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3545" w:rsidRDefault="00EC3545" w:rsidP="00EC3545">
      <w:pPr>
        <w:jc w:val="center"/>
        <w:rPr>
          <w:rFonts w:ascii="黑体" w:eastAsia="黑体" w:hAnsi="黑体"/>
          <w:b/>
          <w:sz w:val="72"/>
          <w:szCs w:val="72"/>
        </w:rPr>
      </w:pPr>
      <w:bookmarkStart w:id="0" w:name="_Toc506358922"/>
      <w:r>
        <w:rPr>
          <w:rFonts w:ascii="黑体" w:eastAsia="黑体" w:hAnsi="黑体" w:hint="eastAsia"/>
          <w:b/>
          <w:sz w:val="72"/>
          <w:szCs w:val="72"/>
        </w:rPr>
        <w:t>学生信息管理系统</w:t>
      </w:r>
    </w:p>
    <w:p w:rsidR="00EC3545" w:rsidRDefault="00EC3545" w:rsidP="00EC3545">
      <w:pPr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需求分析说明书</w:t>
      </w:r>
    </w:p>
    <w:p w:rsidR="00EC3545" w:rsidRDefault="00EC3545" w:rsidP="00EC3545">
      <w:pPr>
        <w:pStyle w:val="1"/>
      </w:pPr>
      <w:bookmarkStart w:id="1" w:name="_Toc310579684"/>
      <w:bookmarkEnd w:id="0"/>
      <w:r>
        <w:t>1.</w:t>
      </w:r>
      <w:r>
        <w:rPr>
          <w:rFonts w:hint="eastAsia"/>
        </w:rPr>
        <w:t>引言</w:t>
      </w:r>
      <w:bookmarkEnd w:id="1"/>
    </w:p>
    <w:p w:rsidR="00EC3545" w:rsidRDefault="00EC3545" w:rsidP="00EC3545">
      <w:pPr>
        <w:pStyle w:val="2"/>
        <w:spacing w:line="240" w:lineRule="auto"/>
      </w:pPr>
      <w:bookmarkStart w:id="2" w:name="_Toc310579685"/>
      <w:bookmarkStart w:id="3" w:name="_Toc506358923"/>
      <w:r>
        <w:t>1.1</w:t>
      </w:r>
      <w:r>
        <w:rPr>
          <w:rFonts w:hint="eastAsia"/>
        </w:rPr>
        <w:t>编写目的</w:t>
      </w:r>
      <w:bookmarkEnd w:id="2"/>
      <w:bookmarkEnd w:id="3"/>
    </w:p>
    <w:p w:rsidR="00EC3545" w:rsidRDefault="00EC3545" w:rsidP="00EC3545">
      <w:pPr>
        <w:rPr>
          <w:rFonts w:hint="eastAsia"/>
        </w:rPr>
      </w:pPr>
      <w:r>
        <w:rPr>
          <w:rFonts w:hint="eastAsia"/>
        </w:rPr>
        <w:t>确定学生信息管理系统功能的有效性需求；以供本系统的开发人员参考。</w:t>
      </w:r>
    </w:p>
    <w:p w:rsidR="007671C0" w:rsidRDefault="007671C0" w:rsidP="00EC3545">
      <w:pPr>
        <w:rPr>
          <w:rFonts w:hint="eastAsia"/>
        </w:rPr>
      </w:pPr>
    </w:p>
    <w:p w:rsidR="007671C0" w:rsidRDefault="007671C0" w:rsidP="007671C0">
      <w:pPr>
        <w:pStyle w:val="2"/>
        <w:tabs>
          <w:tab w:val="left" w:pos="6887"/>
        </w:tabs>
      </w:pPr>
      <w:bookmarkStart w:id="4" w:name="_Toc353736485"/>
      <w:bookmarkStart w:id="5" w:name="_Toc353736530"/>
      <w:bookmarkStart w:id="6" w:name="_Toc353737191"/>
      <w:bookmarkStart w:id="7" w:name="_Toc353792068"/>
      <w:bookmarkStart w:id="8" w:name="_Toc353792107"/>
      <w:r>
        <w:t>1.2</w:t>
      </w:r>
      <w:bookmarkStart w:id="9" w:name="_Toc506358924"/>
      <w:r>
        <w:rPr>
          <w:rFonts w:hint="eastAsia"/>
        </w:rPr>
        <w:t>项目背景</w:t>
      </w:r>
      <w:bookmarkEnd w:id="4"/>
      <w:bookmarkEnd w:id="5"/>
      <w:bookmarkEnd w:id="6"/>
      <w:bookmarkEnd w:id="7"/>
      <w:bookmarkEnd w:id="8"/>
      <w:bookmarkEnd w:id="9"/>
    </w:p>
    <w:p w:rsidR="007671C0" w:rsidRPr="007671C0" w:rsidRDefault="007671C0" w:rsidP="007671C0">
      <w:pPr>
        <w:tabs>
          <w:tab w:val="left" w:pos="6887"/>
        </w:tabs>
        <w:rPr>
          <w:rFonts w:ascii="宋体" w:hAnsi="宋体" w:cs="宋体" w:hint="eastAsia"/>
          <w:color w:val="000000"/>
          <w:szCs w:val="21"/>
        </w:rPr>
      </w:pPr>
      <w:r w:rsidRPr="007671C0">
        <w:rPr>
          <w:rFonts w:ascii="宋体" w:hAnsi="宋体" w:cs="宋体" w:hint="eastAsia"/>
          <w:color w:val="000000"/>
          <w:szCs w:val="21"/>
        </w:rPr>
        <w:t>开发软件名称：学生信息管理系统。</w:t>
      </w:r>
    </w:p>
    <w:p w:rsidR="007671C0" w:rsidRPr="007671C0" w:rsidRDefault="007671C0" w:rsidP="007671C0">
      <w:pPr>
        <w:tabs>
          <w:tab w:val="left" w:pos="6887"/>
        </w:tabs>
        <w:rPr>
          <w:rFonts w:ascii="宋体" w:hAnsi="宋体" w:cs="宋体" w:hint="eastAsia"/>
          <w:color w:val="000000"/>
          <w:szCs w:val="21"/>
        </w:rPr>
      </w:pPr>
      <w:r w:rsidRPr="007671C0">
        <w:rPr>
          <w:rFonts w:ascii="宋体" w:hAnsi="宋体" w:cs="宋体" w:hint="eastAsia"/>
          <w:color w:val="000000"/>
          <w:szCs w:val="21"/>
        </w:rPr>
        <w:t>用户：教学办公室</w:t>
      </w:r>
    </w:p>
    <w:p w:rsidR="007671C0" w:rsidRPr="007671C0" w:rsidRDefault="007671C0" w:rsidP="007671C0">
      <w:pPr>
        <w:tabs>
          <w:tab w:val="left" w:pos="6887"/>
        </w:tabs>
        <w:rPr>
          <w:rFonts w:ascii="宋体" w:hAnsi="宋体" w:cs="宋体" w:hint="eastAsia"/>
          <w:color w:val="000000"/>
          <w:szCs w:val="21"/>
        </w:rPr>
      </w:pPr>
      <w:r w:rsidRPr="007671C0">
        <w:rPr>
          <w:rFonts w:ascii="宋体" w:hAnsi="宋体" w:cs="宋体" w:hint="eastAsia"/>
          <w:color w:val="000000"/>
          <w:szCs w:val="21"/>
        </w:rPr>
        <w:t>项目和其他软件：系统的关系。</w:t>
      </w:r>
    </w:p>
    <w:p w:rsidR="007671C0" w:rsidRPr="007671C0" w:rsidRDefault="007671C0" w:rsidP="007671C0">
      <w:pPr>
        <w:tabs>
          <w:tab w:val="left" w:pos="6887"/>
        </w:tabs>
        <w:rPr>
          <w:color w:val="000000"/>
          <w:szCs w:val="21"/>
        </w:rPr>
      </w:pPr>
      <w:r w:rsidRPr="007671C0">
        <w:rPr>
          <w:rFonts w:ascii="宋体" w:hAnsi="宋体" w:cs="宋体" w:hint="eastAsia"/>
          <w:color w:val="000000"/>
          <w:szCs w:val="21"/>
        </w:rPr>
        <w:t>本项目采用客户机/服务器原理，客户端程序是建立在window NT系统上以 Java为开发软件的应用程序，服务器端采用Linux为操作系统的工作站，是采用Oracle 的为开发软件的数据库服务程序。</w:t>
      </w:r>
    </w:p>
    <w:p w:rsidR="00EC3545" w:rsidRDefault="007671C0" w:rsidP="00EC3545">
      <w:pPr>
        <w:pStyle w:val="2"/>
        <w:spacing w:line="240" w:lineRule="auto"/>
      </w:pPr>
      <w:bookmarkStart w:id="10" w:name="_Toc310579687"/>
      <w:bookmarkStart w:id="11" w:name="_Toc506358925"/>
      <w:r>
        <w:t>1.</w:t>
      </w:r>
      <w:r>
        <w:rPr>
          <w:rFonts w:hint="eastAsia"/>
        </w:rPr>
        <w:t>3</w:t>
      </w:r>
      <w:r w:rsidR="00EC3545">
        <w:rPr>
          <w:rFonts w:hint="eastAsia"/>
        </w:rPr>
        <w:t>定义</w:t>
      </w:r>
      <w:bookmarkEnd w:id="10"/>
      <w:bookmarkEnd w:id="11"/>
    </w:p>
    <w:p w:rsidR="00EC3545" w:rsidRDefault="00EC3545" w:rsidP="00EC3545">
      <w:r>
        <w:rPr>
          <w:rFonts w:hint="eastAsia"/>
        </w:rPr>
        <w:t>学号：学校给学生的编号，用来区分各个学生的信息的中介。</w:t>
      </w:r>
    </w:p>
    <w:p w:rsidR="00EC3545" w:rsidRDefault="00EC3545" w:rsidP="00EC3545">
      <w:r>
        <w:rPr>
          <w:rFonts w:hint="eastAsia"/>
        </w:rPr>
        <w:t>课程名：学校开设课程的名字</w:t>
      </w:r>
    </w:p>
    <w:p w:rsidR="00EC3545" w:rsidRDefault="00EC3545" w:rsidP="00EC3545">
      <w:r>
        <w:t>Java+SQL</w:t>
      </w:r>
      <w:r>
        <w:rPr>
          <w:rFonts w:hint="eastAsia"/>
        </w:rPr>
        <w:t>：编写该系统的面向对象的开发语言和数据库语言。</w:t>
      </w:r>
    </w:p>
    <w:p w:rsidR="00EC3545" w:rsidRDefault="007671C0" w:rsidP="00EC3545">
      <w:pPr>
        <w:pStyle w:val="2"/>
        <w:spacing w:line="240" w:lineRule="auto"/>
      </w:pPr>
      <w:bookmarkStart w:id="12" w:name="_Toc310579688"/>
      <w:bookmarkStart w:id="13" w:name="_Toc506358926"/>
      <w:r>
        <w:t>1.</w:t>
      </w:r>
      <w:r>
        <w:rPr>
          <w:rFonts w:hint="eastAsia"/>
        </w:rPr>
        <w:t>4</w:t>
      </w:r>
      <w:r w:rsidR="00EC3545">
        <w:rPr>
          <w:rFonts w:hint="eastAsia"/>
        </w:rPr>
        <w:t>参考资料</w:t>
      </w:r>
      <w:bookmarkEnd w:id="12"/>
      <w:bookmarkEnd w:id="13"/>
    </w:p>
    <w:p w:rsidR="00EC3545" w:rsidRDefault="00EC3545" w:rsidP="00EC3545">
      <w:r>
        <w:rPr>
          <w:rFonts w:hint="eastAsia"/>
        </w:rPr>
        <w:t>⑴</w:t>
      </w:r>
      <w:r>
        <w:t xml:space="preserve">  </w:t>
      </w:r>
      <w:r>
        <w:rPr>
          <w:rFonts w:hint="eastAsia"/>
        </w:rPr>
        <w:t>《</w:t>
      </w:r>
      <w:r w:rsidR="0078683A" w:rsidRPr="007671C0">
        <w:rPr>
          <w:rFonts w:ascii="宋体" w:hAnsi="宋体" w:cs="宋体" w:hint="eastAsia"/>
          <w:color w:val="000000"/>
          <w:szCs w:val="21"/>
        </w:rPr>
        <w:t>Oracle</w:t>
      </w:r>
      <w:r w:rsidR="00752ABD">
        <w:rPr>
          <w:rFonts w:hint="eastAsia"/>
        </w:rPr>
        <w:t>从入门到精通</w:t>
      </w:r>
      <w:r>
        <w:rPr>
          <w:rFonts w:hint="eastAsia"/>
        </w:rPr>
        <w:t>》</w:t>
      </w:r>
    </w:p>
    <w:p w:rsidR="00EC3545" w:rsidRDefault="00EC3545" w:rsidP="00EC3545">
      <w:r>
        <w:rPr>
          <w:rFonts w:hint="eastAsia"/>
        </w:rPr>
        <w:t>⑵</w:t>
      </w:r>
      <w:r>
        <w:t xml:space="preserve">  </w:t>
      </w:r>
      <w:r>
        <w:rPr>
          <w:rFonts w:hint="eastAsia"/>
        </w:rPr>
        <w:t>《</w:t>
      </w:r>
      <w:r>
        <w:t>JAVA</w:t>
      </w:r>
      <w:r>
        <w:rPr>
          <w:rFonts w:hint="eastAsia"/>
        </w:rPr>
        <w:t>程序设计项目教程》</w:t>
      </w:r>
    </w:p>
    <w:p w:rsidR="00EC3545" w:rsidRDefault="00EC3545" w:rsidP="00EC3545">
      <w:r>
        <w:rPr>
          <w:rFonts w:hint="eastAsia"/>
        </w:rPr>
        <w:t>⑶</w:t>
      </w:r>
      <w:r>
        <w:t xml:space="preserve">  </w:t>
      </w:r>
      <w:r>
        <w:rPr>
          <w:rFonts w:hint="eastAsia"/>
        </w:rPr>
        <w:t>《数据库原理及应用》</w:t>
      </w:r>
    </w:p>
    <w:p w:rsidR="00EC3545" w:rsidRDefault="00EC3545" w:rsidP="00EC3545">
      <w:r>
        <w:rPr>
          <w:rFonts w:hint="eastAsia"/>
        </w:rPr>
        <w:t>⑷</w:t>
      </w:r>
      <w:r>
        <w:t xml:space="preserve">  </w:t>
      </w:r>
      <w:r>
        <w:rPr>
          <w:rFonts w:hint="eastAsia"/>
        </w:rPr>
        <w:t>《软件工程案例教程》</w:t>
      </w:r>
    </w:p>
    <w:p w:rsidR="00EC3545" w:rsidRDefault="00EC3545" w:rsidP="00EC3545">
      <w:pPr>
        <w:pStyle w:val="1"/>
        <w:spacing w:line="240" w:lineRule="auto"/>
      </w:pPr>
      <w:bookmarkStart w:id="14" w:name="_Toc310579689"/>
      <w:bookmarkStart w:id="15" w:name="_Toc506358927"/>
      <w:r>
        <w:lastRenderedPageBreak/>
        <w:t>2</w:t>
      </w:r>
      <w:r>
        <w:rPr>
          <w:rFonts w:hint="eastAsia"/>
        </w:rPr>
        <w:t>．任务概述</w:t>
      </w:r>
      <w:bookmarkEnd w:id="14"/>
      <w:bookmarkEnd w:id="15"/>
    </w:p>
    <w:p w:rsidR="00EC3545" w:rsidRDefault="00EC3545" w:rsidP="00EC3545">
      <w:pPr>
        <w:pStyle w:val="2"/>
        <w:spacing w:line="240" w:lineRule="auto"/>
      </w:pPr>
      <w:bookmarkStart w:id="16" w:name="_Toc310579690"/>
      <w:bookmarkStart w:id="17" w:name="_Toc506358928"/>
      <w:r>
        <w:t>2.1</w:t>
      </w:r>
      <w:r>
        <w:rPr>
          <w:rFonts w:hint="eastAsia"/>
        </w:rPr>
        <w:t>目标</w:t>
      </w:r>
      <w:bookmarkEnd w:id="16"/>
      <w:bookmarkEnd w:id="17"/>
    </w:p>
    <w:p w:rsidR="00EC3545" w:rsidRDefault="00EC3545" w:rsidP="00EC3545">
      <w:pPr>
        <w:ind w:left="420" w:hangingChars="200" w:hanging="420"/>
      </w:pPr>
      <w:r>
        <w:rPr>
          <w:rFonts w:hint="eastAsia"/>
        </w:rPr>
        <w:t>⑴开发意图：由于学校的不断招生，现有的系统空间小，运行速度缓慢，操作过于复杂，有的操作还不能执行，所以要开发本系统。</w:t>
      </w:r>
    </w:p>
    <w:p w:rsidR="00EC3545" w:rsidRDefault="00EC3545" w:rsidP="00EC3545">
      <w:pPr>
        <w:ind w:left="420" w:hangingChars="200" w:hanging="420"/>
      </w:pPr>
      <w:r>
        <w:rPr>
          <w:rFonts w:hint="eastAsia"/>
        </w:rPr>
        <w:t>⑵应用目标：学生信息管理系统将解决现有系统的空间不足，运行缓慢，操作复杂，操作无效等问题。</w:t>
      </w:r>
    </w:p>
    <w:p w:rsidR="00EC3545" w:rsidRDefault="00EC3545" w:rsidP="00EC3545">
      <w:pPr>
        <w:pStyle w:val="2"/>
        <w:spacing w:line="240" w:lineRule="auto"/>
      </w:pPr>
      <w:bookmarkStart w:id="18" w:name="_Toc310579691"/>
      <w:bookmarkStart w:id="19" w:name="_Toc506358929"/>
      <w:r>
        <w:t>2.2</w:t>
      </w:r>
      <w:r>
        <w:rPr>
          <w:rFonts w:hint="eastAsia"/>
        </w:rPr>
        <w:t>运行环境</w:t>
      </w:r>
      <w:bookmarkEnd w:id="18"/>
      <w:bookmarkEnd w:id="19"/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本系统采用C/S体系结构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操作系统：Microsoft Windows xp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支持环境：IIS 5.0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数 据 库：</w:t>
      </w:r>
      <w:r w:rsidR="0078683A" w:rsidRPr="007671C0">
        <w:rPr>
          <w:rFonts w:ascii="宋体" w:hAnsi="宋体" w:cs="宋体" w:hint="eastAsia"/>
          <w:color w:val="000000"/>
          <w:szCs w:val="21"/>
        </w:rPr>
        <w:t>Oracle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 xml:space="preserve">软件设备：eclipse 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内存：512 M以上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硬盘空间：40G以上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CPU: 233MHZ以上</w:t>
      </w:r>
    </w:p>
    <w:p w:rsidR="00EC3545" w:rsidRDefault="00EC3545" w:rsidP="00EC3545">
      <w:pPr>
        <w:rPr>
          <w:rFonts w:ascii="宋体" w:hAnsi="宋体"/>
        </w:rPr>
      </w:pPr>
      <w:r>
        <w:rPr>
          <w:rFonts w:ascii="宋体" w:hAnsi="宋体" w:hint="eastAsia"/>
        </w:rPr>
        <w:t>内存：256</w:t>
      </w:r>
      <w:r w:rsidR="000F77F2">
        <w:rPr>
          <w:rFonts w:ascii="宋体" w:hAnsi="宋体" w:hint="eastAsia"/>
        </w:rPr>
        <w:t>M</w:t>
      </w:r>
      <w:bookmarkStart w:id="20" w:name="_GoBack"/>
      <w:bookmarkEnd w:id="20"/>
      <w:r>
        <w:rPr>
          <w:rFonts w:ascii="宋体" w:hAnsi="宋体" w:hint="eastAsia"/>
        </w:rPr>
        <w:t>以上</w:t>
      </w:r>
    </w:p>
    <w:p w:rsidR="00EC3545" w:rsidRDefault="00EC3545" w:rsidP="00EC3545">
      <w:pPr>
        <w:rPr>
          <w:rFonts w:ascii="宋体" w:hAnsi="宋体" w:hint="eastAsia"/>
        </w:rPr>
      </w:pPr>
      <w:r>
        <w:rPr>
          <w:rFonts w:ascii="宋体" w:hAnsi="宋体" w:hint="eastAsia"/>
        </w:rPr>
        <w:t>硬盘空间：1.5G以上</w:t>
      </w:r>
    </w:p>
    <w:p w:rsidR="00B655ED" w:rsidRDefault="00B655ED" w:rsidP="00EC3545">
      <w:pPr>
        <w:rPr>
          <w:rFonts w:ascii="宋体" w:hAnsi="宋体" w:hint="eastAsia"/>
        </w:rPr>
      </w:pPr>
    </w:p>
    <w:p w:rsidR="00B655ED" w:rsidRDefault="00B655ED" w:rsidP="00B655ED">
      <w:pPr>
        <w:pStyle w:val="2"/>
        <w:spacing w:line="240" w:lineRule="auto"/>
        <w:rPr>
          <w:rFonts w:ascii="ˎ̥" w:hAnsi="ˎ̥" w:cs="宋体" w:hint="eastAsia"/>
          <w:kern w:val="0"/>
          <w:szCs w:val="18"/>
        </w:rPr>
      </w:pPr>
      <w:r>
        <w:t>2.</w:t>
      </w:r>
      <w:r>
        <w:rPr>
          <w:rFonts w:hint="eastAsia"/>
        </w:rPr>
        <w:t>3</w:t>
      </w:r>
      <w:r>
        <w:rPr>
          <w:rFonts w:ascii="ˎ̥" w:hAnsi="ˎ̥" w:cs="宋体"/>
          <w:kern w:val="0"/>
          <w:szCs w:val="18"/>
        </w:rPr>
        <w:t>假定与约束</w:t>
      </w:r>
    </w:p>
    <w:p w:rsidR="00B655ED" w:rsidRPr="00B655ED" w:rsidRDefault="00B655ED" w:rsidP="00B655ED">
      <w:pPr>
        <w:rPr>
          <w:rFonts w:asciiTheme="minorEastAsia" w:eastAsiaTheme="minorEastAsia" w:hAnsiTheme="minorEastAsia" w:hint="eastAsia"/>
        </w:rPr>
      </w:pPr>
      <w:r w:rsidRPr="00B655ED">
        <w:rPr>
          <w:rFonts w:asciiTheme="minorEastAsia" w:eastAsiaTheme="minorEastAsia" w:hAnsiTheme="minorEastAsia" w:hint="eastAsia"/>
        </w:rPr>
        <w:t>使用本系统的用户群集中在 22-35 岁的年轻人，用来做学生信息的存储，对计算机的操作一般比较熟练。根据他们对本程序的认可、方便操作的程度，结合他们日常工作的频繁程度，系统每天操作完成一个功能点应该在 2- 10 次之间。 用户对界面的友好性，有非常高的要求。 本系统的规模比较小，并且将提供操作手册进行操作项的详细说明</w:t>
      </w:r>
    </w:p>
    <w:p w:rsidR="00B655ED" w:rsidRPr="00B655ED" w:rsidRDefault="00B655ED" w:rsidP="00B655ED">
      <w:pPr>
        <w:rPr>
          <w:rFonts w:asciiTheme="minorEastAsia" w:eastAsiaTheme="minorEastAsia" w:hAnsiTheme="minorEastAsia" w:hint="eastAsia"/>
        </w:rPr>
      </w:pPr>
      <w:r w:rsidRPr="00B655ED">
        <w:rPr>
          <w:rFonts w:asciiTheme="minorEastAsia" w:eastAsiaTheme="minorEastAsia" w:hAnsiTheme="minorEastAsia" w:hint="eastAsia"/>
        </w:rPr>
        <w:t xml:space="preserve">   （1）、Client/Server结构总体设计方案对它的约束：本系统做为Client/Server 结构的一个应用系统，不可避免的要受到Client/Server结构的约束。在其实施的各个阶段都要服从它的一些规划，包括功能设计、系统配置和计划。同时，由于信息的共享，机票预订系统还受到其它系统的信息约束。</w:t>
      </w:r>
    </w:p>
    <w:p w:rsidR="00B655ED" w:rsidRPr="00B655ED" w:rsidRDefault="00B655ED" w:rsidP="00B655ED">
      <w:pPr>
        <w:rPr>
          <w:rFonts w:asciiTheme="minorEastAsia" w:eastAsiaTheme="minorEastAsia" w:hAnsiTheme="minorEastAsia" w:hint="eastAsia"/>
        </w:rPr>
      </w:pPr>
      <w:r w:rsidRPr="00B655ED">
        <w:rPr>
          <w:rFonts w:asciiTheme="minorEastAsia" w:eastAsiaTheme="minorEastAsia" w:hAnsiTheme="minorEastAsia" w:hint="eastAsia"/>
        </w:rPr>
        <w:t xml:space="preserve">   （2）、 人力、时间的约束：本系统开发过程中也要考虑到人力、资金和时间的约束。</w:t>
      </w:r>
    </w:p>
    <w:p w:rsidR="00B655ED" w:rsidRPr="00B655ED" w:rsidRDefault="00B655ED" w:rsidP="00B655ED">
      <w:pPr>
        <w:rPr>
          <w:rFonts w:asciiTheme="minorEastAsia" w:eastAsiaTheme="minorEastAsia" w:hAnsiTheme="minorEastAsia"/>
        </w:rPr>
      </w:pPr>
      <w:r w:rsidRPr="00B655ED">
        <w:rPr>
          <w:rFonts w:asciiTheme="minorEastAsia" w:eastAsiaTheme="minorEastAsia" w:hAnsiTheme="minorEastAsia" w:hint="eastAsia"/>
        </w:rPr>
        <w:t xml:space="preserve">   （3）、技术发展规律的约束：计算机技术和产品的发展日新月异，将会给信息处理带来更多的手段，同时也会带来更加丰富的信息表达形式。例如图象和语音技术的进步，多媒体技术的发展，这些都要求系统在设计时考虑技术变化的可能性，为可能的变化预留一定的系统处理能力。</w:t>
      </w:r>
    </w:p>
    <w:p w:rsidR="00EC3545" w:rsidRDefault="00EC3545" w:rsidP="00EC3545">
      <w:pPr>
        <w:pStyle w:val="1"/>
        <w:spacing w:line="240" w:lineRule="auto"/>
      </w:pPr>
      <w:bookmarkStart w:id="21" w:name="_Toc506358937"/>
      <w:bookmarkStart w:id="22" w:name="_Toc310579693"/>
      <w:r>
        <w:lastRenderedPageBreak/>
        <w:t>3</w:t>
      </w:r>
      <w:r>
        <w:rPr>
          <w:rFonts w:hint="eastAsia"/>
        </w:rPr>
        <w:t>．需求</w:t>
      </w:r>
      <w:bookmarkEnd w:id="21"/>
      <w:r>
        <w:rPr>
          <w:rFonts w:hint="eastAsia"/>
        </w:rPr>
        <w:t>规定</w:t>
      </w:r>
      <w:bookmarkEnd w:id="22"/>
    </w:p>
    <w:p w:rsidR="00EC3545" w:rsidRDefault="00EC3545" w:rsidP="00EC3545">
      <w:pPr>
        <w:pStyle w:val="2"/>
        <w:spacing w:line="240" w:lineRule="auto"/>
      </w:pPr>
      <w:bookmarkStart w:id="23" w:name="_Toc310579694"/>
      <w:r>
        <w:t xml:space="preserve">3.1 </w:t>
      </w:r>
      <w:r>
        <w:rPr>
          <w:rFonts w:hint="eastAsia"/>
        </w:rPr>
        <w:t>对功能的规定</w:t>
      </w:r>
      <w:bookmarkStart w:id="24" w:name="_Toc68861531"/>
      <w:bookmarkEnd w:id="23"/>
    </w:p>
    <w:p w:rsidR="00EC3545" w:rsidRDefault="00EC3545" w:rsidP="00EC3545">
      <w:r>
        <w:rPr>
          <w:rFonts w:hint="eastAsia"/>
          <w:b/>
        </w:rPr>
        <w:t>系统流程图：</w:t>
      </w:r>
      <w:r>
        <w:rPr>
          <w:rFonts w:hint="eastAsia"/>
        </w:rPr>
        <w:t>系统流程图是用户操作此系统的流程和各个用户能够操作的功能，如</w:t>
      </w:r>
      <w:r>
        <w:t>A-1</w:t>
      </w:r>
      <w:r>
        <w:rPr>
          <w:rFonts w:hint="eastAsia"/>
        </w:rPr>
        <w:t>就是一个系统流程图；用户有系统管理员，教师和学生，每个用户要进入此系统都要登录。每个用户有不同的功能，系统管理员有查询，增加，修改，删除，修改密码，设置权限等功能；教师有查询，修改密码和输入学生成绩的功能；学生只有查询和修改密码的功能。</w:t>
      </w:r>
    </w:p>
    <w:p w:rsidR="00EC3545" w:rsidRDefault="00EC3545" w:rsidP="00EC3545">
      <w:r>
        <w:object w:dxaOrig="8295" w:dyaOrig="6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319pt" o:ole="">
            <v:imagedata r:id="rId7" o:title=""/>
          </v:shape>
          <o:OLEObject Type="Embed" ProgID="Visio.Drawing.11" ShapeID="_x0000_i1025" DrawAspect="Content" ObjectID="_1519408351" r:id="rId8"/>
        </w:object>
      </w:r>
    </w:p>
    <w:p w:rsidR="00EC3545" w:rsidRDefault="00EC3545" w:rsidP="00EC3545">
      <w:r>
        <w:t xml:space="preserve">                              A-1</w:t>
      </w:r>
      <w:r>
        <w:rPr>
          <w:rFonts w:hint="eastAsia"/>
        </w:rPr>
        <w:t>系统流程图</w:t>
      </w:r>
    </w:p>
    <w:p w:rsidR="00EC3545" w:rsidRDefault="00EC3545" w:rsidP="00EC3545">
      <w:r>
        <w:rPr>
          <w:rFonts w:hint="eastAsia"/>
          <w:b/>
        </w:rPr>
        <w:t>用例图：</w:t>
      </w:r>
      <w:r>
        <w:rPr>
          <w:rFonts w:hint="eastAsia"/>
        </w:rPr>
        <w:t>用例图是用来表示用户能使用的功能和权限。如图</w:t>
      </w:r>
      <w:r>
        <w:t>A-2</w:t>
      </w:r>
      <w:r>
        <w:rPr>
          <w:rFonts w:hint="eastAsia"/>
        </w:rPr>
        <w:t>表示系统管理员可以运用的功能，像修改密码，管理学生信息、成绩信息、课程信息、班级信息并且设置权限。图</w:t>
      </w:r>
      <w:r>
        <w:t>A-3</w:t>
      </w:r>
      <w:r>
        <w:rPr>
          <w:rFonts w:hint="eastAsia"/>
        </w:rPr>
        <w:t>表示教师可以运用的功能，如：修改密码和查询信息。</w:t>
      </w:r>
      <w:r>
        <w:t>A-4</w:t>
      </w:r>
      <w:r>
        <w:rPr>
          <w:rFonts w:hint="eastAsia"/>
        </w:rPr>
        <w:t>表示学生可以运用的功能，如：修改密码和查询自己信息，查询班级信息，课程信息。</w:t>
      </w:r>
    </w:p>
    <w:p w:rsidR="00EC3545" w:rsidRDefault="00EC3545" w:rsidP="00EC3545">
      <w:r>
        <w:lastRenderedPageBreak/>
        <w:t xml:space="preserve"> </w:t>
      </w:r>
      <w:r>
        <w:object w:dxaOrig="5520" w:dyaOrig="4365">
          <v:shape id="_x0000_i1026" type="#_x0000_t75" style="width:276.3pt;height:218.5pt" o:ole="">
            <v:imagedata r:id="rId9" o:title=""/>
          </v:shape>
          <o:OLEObject Type="Embed" ProgID="Visio.Drawing.11" ShapeID="_x0000_i1026" DrawAspect="Content" ObjectID="_1519408352" r:id="rId10"/>
        </w:object>
      </w:r>
    </w:p>
    <w:p w:rsidR="00EC3545" w:rsidRDefault="00EC3545" w:rsidP="00EC3545">
      <w:r>
        <w:t xml:space="preserve">                     A-2</w:t>
      </w:r>
      <w:r>
        <w:rPr>
          <w:rFonts w:hint="eastAsia"/>
        </w:rPr>
        <w:t>系统管理员的用例图</w:t>
      </w:r>
    </w:p>
    <w:p w:rsidR="00EC3545" w:rsidRDefault="00EC3545" w:rsidP="00EC3545">
      <w:pPr>
        <w:ind w:left="105" w:hangingChars="50" w:hanging="105"/>
      </w:pPr>
      <w:r>
        <w:object w:dxaOrig="5415" w:dyaOrig="4140">
          <v:shape id="_x0000_i1027" type="#_x0000_t75" style="width:270.4pt;height:206.8pt" o:ole="">
            <v:imagedata r:id="rId11" o:title=""/>
          </v:shape>
          <o:OLEObject Type="Embed" ProgID="Visio.Drawing.11" ShapeID="_x0000_i1027" DrawAspect="Content" ObjectID="_1519408353" r:id="rId12"/>
        </w:object>
      </w:r>
      <w:r>
        <w:t xml:space="preserve"> </w:t>
      </w:r>
    </w:p>
    <w:p w:rsidR="00EC3545" w:rsidRDefault="00EC3545" w:rsidP="00EC3545">
      <w:pPr>
        <w:ind w:left="105" w:hangingChars="50" w:hanging="105"/>
      </w:pPr>
      <w:r>
        <w:t xml:space="preserve">                    A-3 </w:t>
      </w:r>
      <w:r>
        <w:rPr>
          <w:rFonts w:hint="eastAsia"/>
        </w:rPr>
        <w:t>教师的用例图</w:t>
      </w:r>
    </w:p>
    <w:p w:rsidR="00EC3545" w:rsidRDefault="00EC3545" w:rsidP="00EC3545">
      <w:pPr>
        <w:ind w:left="105" w:hangingChars="50" w:hanging="105"/>
      </w:pPr>
      <w:r>
        <w:object w:dxaOrig="4920" w:dyaOrig="2595">
          <v:shape id="_x0000_i1028" type="#_x0000_t75" style="width:246.15pt;height:129.75pt" o:ole="">
            <v:imagedata r:id="rId13" o:title=""/>
          </v:shape>
          <o:OLEObject Type="Embed" ProgID="Visio.Drawing.11" ShapeID="_x0000_i1028" DrawAspect="Content" ObjectID="_1519408354" r:id="rId14"/>
        </w:object>
      </w:r>
    </w:p>
    <w:p w:rsidR="00EC3545" w:rsidRDefault="00EC3545" w:rsidP="00EC3545">
      <w:pPr>
        <w:ind w:left="105" w:hangingChars="50" w:hanging="105"/>
      </w:pPr>
      <w:r>
        <w:t xml:space="preserve">                     A-4</w:t>
      </w:r>
      <w:r>
        <w:rPr>
          <w:rFonts w:hint="eastAsia"/>
        </w:rPr>
        <w:t>学生的用例图</w:t>
      </w:r>
    </w:p>
    <w:p w:rsidR="00EC3545" w:rsidRDefault="00EC3545" w:rsidP="00EC3545">
      <w:r>
        <w:rPr>
          <w:rFonts w:hint="eastAsia"/>
          <w:b/>
        </w:rPr>
        <w:t>顺序图和活动图：</w:t>
      </w:r>
      <w:r>
        <w:rPr>
          <w:rFonts w:hint="eastAsia"/>
        </w:rPr>
        <w:t>顺序图是用户做某件事情所需要的相关的事物和用户执行的</w:t>
      </w:r>
    </w:p>
    <w:p w:rsidR="00EC3545" w:rsidRDefault="00EC3545" w:rsidP="00EC3545">
      <w:r>
        <w:object w:dxaOrig="8295" w:dyaOrig="5010">
          <v:shape id="_x0000_i1029" type="#_x0000_t75" style="width:414.4pt;height:250.35pt" o:ole="">
            <v:imagedata r:id="rId15" o:title=""/>
          </v:shape>
          <o:OLEObject Type="Embed" ProgID="Visio.Drawing.11" ShapeID="_x0000_i1029" DrawAspect="Content" ObjectID="_1519408355" r:id="rId16"/>
        </w:object>
      </w:r>
    </w:p>
    <w:p w:rsidR="00EC3545" w:rsidRDefault="00EC3545" w:rsidP="00EC3545">
      <w:r>
        <w:t xml:space="preserve">                         A-5</w:t>
      </w:r>
      <w:r>
        <w:rPr>
          <w:rFonts w:hint="eastAsia"/>
        </w:rPr>
        <w:t>系统管理员添加学生信息的顺序图</w:t>
      </w:r>
    </w:p>
    <w:p w:rsidR="00EC3545" w:rsidRDefault="00EC3545" w:rsidP="00EC3545">
      <w:r>
        <w:object w:dxaOrig="2700" w:dyaOrig="5295">
          <v:shape id="_x0000_i1030" type="#_x0000_t75" style="width:134.8pt;height:264.55pt" o:ole="">
            <v:imagedata r:id="rId17" o:title=""/>
          </v:shape>
          <o:OLEObject Type="Embed" ProgID="Visio.Drawing.11" ShapeID="_x0000_i1030" DrawAspect="Content" ObjectID="_1519408356" r:id="rId18"/>
        </w:object>
      </w:r>
      <w:r>
        <w:t>A-6</w:t>
      </w:r>
      <w:r>
        <w:rPr>
          <w:rFonts w:hint="eastAsia"/>
        </w:rPr>
        <w:t>系统管理员添加学生信息的活动图</w:t>
      </w:r>
      <w:r>
        <w:t xml:space="preserve">               </w:t>
      </w:r>
    </w:p>
    <w:p w:rsidR="00EC3545" w:rsidRDefault="00EC3545" w:rsidP="00EC3545">
      <w:pPr>
        <w:rPr>
          <w:b/>
        </w:rPr>
      </w:pPr>
      <w:r>
        <w:rPr>
          <w:rFonts w:hint="eastAsia"/>
          <w:b/>
        </w:rPr>
        <w:t>系统管理员查询学生班级信息的顺序图和活动图：</w:t>
      </w:r>
    </w:p>
    <w:p w:rsidR="00EC3545" w:rsidRDefault="00EC3545" w:rsidP="00EC3545">
      <w:r>
        <w:object w:dxaOrig="8295" w:dyaOrig="5745">
          <v:shape id="_x0000_i1031" type="#_x0000_t75" style="width:414.4pt;height:287.15pt" o:ole="">
            <v:imagedata r:id="rId19" o:title=""/>
          </v:shape>
          <o:OLEObject Type="Embed" ProgID="Visio.Drawing.11" ShapeID="_x0000_i1031" DrawAspect="Content" ObjectID="_1519408357" r:id="rId20"/>
        </w:object>
      </w:r>
    </w:p>
    <w:p w:rsidR="00EC3545" w:rsidRDefault="00EC3545" w:rsidP="00EC3545">
      <w:r>
        <w:t xml:space="preserve">                            A-7</w:t>
      </w:r>
      <w:r>
        <w:rPr>
          <w:rFonts w:hint="eastAsia"/>
        </w:rPr>
        <w:t>系统管理员查询班级信息的顺序图</w:t>
      </w:r>
    </w:p>
    <w:p w:rsidR="00EC3545" w:rsidRDefault="00EC3545" w:rsidP="00EC3545">
      <w:r>
        <w:object w:dxaOrig="3255" w:dyaOrig="6300">
          <v:shape id="_x0000_i1032" type="#_x0000_t75" style="width:162.4pt;height:314.8pt" o:ole="">
            <v:imagedata r:id="rId21" o:title=""/>
          </v:shape>
          <o:OLEObject Type="Embed" ProgID="Visio.Drawing.11" ShapeID="_x0000_i1032" DrawAspect="Content" ObjectID="_1519408358" r:id="rId22"/>
        </w:object>
      </w:r>
      <w:r>
        <w:t>A-8</w:t>
      </w:r>
      <w:r>
        <w:rPr>
          <w:rFonts w:hint="eastAsia"/>
        </w:rPr>
        <w:t>系统管理员查询班级信息的活动图</w:t>
      </w:r>
    </w:p>
    <w:p w:rsidR="00EC3545" w:rsidRDefault="00EC3545" w:rsidP="00EC3545">
      <w:pPr>
        <w:rPr>
          <w:b/>
        </w:rPr>
      </w:pPr>
      <w:r>
        <w:rPr>
          <w:rFonts w:hint="eastAsia"/>
          <w:b/>
        </w:rPr>
        <w:t>系统管理员删除学生课程信息的顺序图和活动图：</w:t>
      </w:r>
    </w:p>
    <w:p w:rsidR="00EC3545" w:rsidRDefault="00EC3545" w:rsidP="00EC3545">
      <w:r>
        <w:object w:dxaOrig="8295" w:dyaOrig="6240">
          <v:shape id="_x0000_i1033" type="#_x0000_t75" style="width:414.4pt;height:312.3pt" o:ole="">
            <v:imagedata r:id="rId23" o:title=""/>
          </v:shape>
          <o:OLEObject Type="Embed" ProgID="Visio.Drawing.11" ShapeID="_x0000_i1033" DrawAspect="Content" ObjectID="_1519408359" r:id="rId24"/>
        </w:object>
      </w:r>
    </w:p>
    <w:p w:rsidR="00EC3545" w:rsidRDefault="00EC3545" w:rsidP="00EC3545">
      <w:r>
        <w:t xml:space="preserve">                            A-9</w:t>
      </w:r>
      <w:r>
        <w:rPr>
          <w:rFonts w:hint="eastAsia"/>
        </w:rPr>
        <w:t>系统管理员删除学生课程信息的顺序图</w:t>
      </w:r>
    </w:p>
    <w:p w:rsidR="00EC3545" w:rsidRDefault="00EC3545" w:rsidP="00EC3545">
      <w:r>
        <w:object w:dxaOrig="2970" w:dyaOrig="6045">
          <v:shape id="_x0000_i1034" type="#_x0000_t75" style="width:148.2pt;height:302.25pt" o:ole="">
            <v:imagedata r:id="rId25" o:title=""/>
          </v:shape>
          <o:OLEObject Type="Embed" ProgID="Visio.Drawing.11" ShapeID="_x0000_i1034" DrawAspect="Content" ObjectID="_1519408360" r:id="rId26"/>
        </w:object>
      </w:r>
      <w:r>
        <w:t>A-10</w:t>
      </w:r>
      <w:r>
        <w:rPr>
          <w:rFonts w:hint="eastAsia"/>
        </w:rPr>
        <w:t>系统管理员删除学生课程信息的活动图</w:t>
      </w:r>
    </w:p>
    <w:p w:rsidR="00EC3545" w:rsidRDefault="00EC3545" w:rsidP="00EC3545">
      <w:pPr>
        <w:rPr>
          <w:b/>
        </w:rPr>
      </w:pPr>
      <w:r>
        <w:rPr>
          <w:rFonts w:hint="eastAsia"/>
          <w:b/>
        </w:rPr>
        <w:t>系统管理员修改学生成绩信息的顺序图和活动图：</w:t>
      </w:r>
    </w:p>
    <w:p w:rsidR="00EC3545" w:rsidRDefault="00EC3545" w:rsidP="00EC3545">
      <w:r>
        <w:object w:dxaOrig="8295" w:dyaOrig="6150">
          <v:shape id="_x0000_i1035" type="#_x0000_t75" style="width:414.4pt;height:307.25pt" o:ole="">
            <v:imagedata r:id="rId27" o:title=""/>
          </v:shape>
          <o:OLEObject Type="Embed" ProgID="Visio.Drawing.11" ShapeID="_x0000_i1035" DrawAspect="Content" ObjectID="_1519408361" r:id="rId28"/>
        </w:object>
      </w:r>
    </w:p>
    <w:p w:rsidR="00EC3545" w:rsidRDefault="00EC3545" w:rsidP="00EC3545">
      <w:r>
        <w:t xml:space="preserve">                      A-11</w:t>
      </w:r>
      <w:r>
        <w:rPr>
          <w:rFonts w:hint="eastAsia"/>
        </w:rPr>
        <w:t>系统管理员修改学生成绩信息的顺序图</w:t>
      </w:r>
    </w:p>
    <w:p w:rsidR="00EC3545" w:rsidRDefault="00EC3545" w:rsidP="00EC3545">
      <w:r>
        <w:object w:dxaOrig="2880" w:dyaOrig="5850">
          <v:shape id="_x0000_i1036" type="#_x0000_t75" style="width:2in;height:292.2pt" o:ole="">
            <v:imagedata r:id="rId29" o:title=""/>
          </v:shape>
          <o:OLEObject Type="Embed" ProgID="Visio.Drawing.11" ShapeID="_x0000_i1036" DrawAspect="Content" ObjectID="_1519408362" r:id="rId30"/>
        </w:object>
      </w:r>
      <w:r>
        <w:t>A-12</w:t>
      </w:r>
      <w:r>
        <w:rPr>
          <w:rFonts w:hint="eastAsia"/>
        </w:rPr>
        <w:t>系统管理员修改学生成绩信息的活动图</w:t>
      </w:r>
    </w:p>
    <w:p w:rsidR="00EC3545" w:rsidRDefault="00EC3545" w:rsidP="00EC3545">
      <w:pPr>
        <w:pStyle w:val="2"/>
        <w:spacing w:line="240" w:lineRule="auto"/>
      </w:pPr>
      <w:bookmarkStart w:id="25" w:name="_Toc310579695"/>
      <w:r>
        <w:lastRenderedPageBreak/>
        <w:t xml:space="preserve">3.2 </w:t>
      </w:r>
      <w:r>
        <w:rPr>
          <w:rFonts w:hint="eastAsia"/>
        </w:rPr>
        <w:t>性能的规定</w:t>
      </w:r>
      <w:bookmarkEnd w:id="25"/>
      <w:r>
        <w:t xml:space="preserve"> </w:t>
      </w:r>
    </w:p>
    <w:p w:rsidR="00EC3545" w:rsidRDefault="00EC3545" w:rsidP="00EC3545">
      <w:pPr>
        <w:pStyle w:val="3"/>
        <w:spacing w:line="360" w:lineRule="auto"/>
      </w:pPr>
      <w:bookmarkStart w:id="26" w:name="_Toc310579696"/>
      <w:r>
        <w:t>3.2.1</w:t>
      </w:r>
      <w:r>
        <w:rPr>
          <w:rFonts w:hint="eastAsia"/>
        </w:rPr>
        <w:t>精度</w:t>
      </w:r>
      <w:bookmarkEnd w:id="24"/>
      <w:bookmarkEnd w:id="26"/>
    </w:p>
    <w:p w:rsidR="00EC3545" w:rsidRDefault="00EC3545" w:rsidP="00EC3545">
      <w:r>
        <w:rPr>
          <w:rFonts w:hint="eastAsia"/>
        </w:rPr>
        <w:t>在进行向数据库提取所要信息时，只要输入相关的关键字，就能查找出相对应的信息；向数据库输入信息时，要确保输入的信息准确的并且数据类型要符合定义的数据类型。</w:t>
      </w:r>
    </w:p>
    <w:p w:rsidR="00EC3545" w:rsidRDefault="00EC3545" w:rsidP="00EC3545">
      <w:pPr>
        <w:pStyle w:val="3"/>
        <w:spacing w:line="360" w:lineRule="auto"/>
      </w:pPr>
      <w:bookmarkStart w:id="27" w:name="_Toc310579697"/>
      <w:bookmarkStart w:id="28" w:name="_Toc68861532"/>
      <w:r>
        <w:t>3.2.2</w:t>
      </w:r>
      <w:r>
        <w:rPr>
          <w:rFonts w:hint="eastAsia"/>
        </w:rPr>
        <w:t>时间特性要求</w:t>
      </w:r>
      <w:bookmarkEnd w:id="27"/>
      <w:bookmarkEnd w:id="28"/>
    </w:p>
    <w:p w:rsidR="00EC3545" w:rsidRDefault="00EC3545" w:rsidP="00EC3545">
      <w:r>
        <w:rPr>
          <w:rFonts w:ascii="宋体" w:hAnsi="宋体" w:hint="eastAsia"/>
        </w:rPr>
        <w:t>ａ．</w:t>
      </w:r>
      <w:r>
        <w:rPr>
          <w:rFonts w:hint="eastAsia"/>
        </w:rPr>
        <w:t>响应时间：启动该系统后，系统就能运行。</w:t>
      </w:r>
    </w:p>
    <w:p w:rsidR="00EC3545" w:rsidRDefault="00EC3545" w:rsidP="00EC3545">
      <w:r>
        <w:rPr>
          <w:rFonts w:ascii="宋体" w:hAnsi="宋体" w:hint="eastAsia"/>
        </w:rPr>
        <w:t>ｂ．</w:t>
      </w:r>
      <w:r>
        <w:rPr>
          <w:rFonts w:hint="eastAsia"/>
        </w:rPr>
        <w:t>更新处理时间：由系统运行状态来决定</w:t>
      </w:r>
    </w:p>
    <w:p w:rsidR="00EC3545" w:rsidRDefault="00EC3545" w:rsidP="00EC3545">
      <w:r>
        <w:rPr>
          <w:rFonts w:ascii="宋体" w:hAnsi="宋体" w:hint="eastAsia"/>
        </w:rPr>
        <w:t>ｃ．</w:t>
      </w:r>
      <w:r>
        <w:rPr>
          <w:rFonts w:hint="eastAsia"/>
        </w:rPr>
        <w:t>数据的转换和传送时间：能够在</w:t>
      </w:r>
      <w:r>
        <w:t>15</w:t>
      </w:r>
      <w:r>
        <w:rPr>
          <w:rFonts w:hint="eastAsia"/>
        </w:rPr>
        <w:t>秒钟内完成</w:t>
      </w:r>
    </w:p>
    <w:p w:rsidR="00EC3545" w:rsidRDefault="00EC3545" w:rsidP="00EC3545">
      <w:pPr>
        <w:pStyle w:val="3"/>
        <w:spacing w:line="360" w:lineRule="auto"/>
      </w:pPr>
      <w:bookmarkStart w:id="29" w:name="_Toc310579698"/>
      <w:bookmarkStart w:id="30" w:name="_Toc68861533"/>
      <w:r>
        <w:t>3.2.3</w:t>
      </w:r>
      <w:r>
        <w:rPr>
          <w:rFonts w:hint="eastAsia"/>
        </w:rPr>
        <w:t>灵活性</w:t>
      </w:r>
      <w:bookmarkEnd w:id="29"/>
      <w:bookmarkEnd w:id="30"/>
    </w:p>
    <w:p w:rsidR="00EC3545" w:rsidRDefault="00EC3545" w:rsidP="00EC3545">
      <w:pPr>
        <w:ind w:firstLineChars="200" w:firstLine="420"/>
      </w:pPr>
      <w:r>
        <w:rPr>
          <w:rFonts w:hint="eastAsia"/>
        </w:rPr>
        <w:t>当需求发生变化时，该软件的基本的操作，数据结构，运行环境等等基本不会发生变化，只是对系统的数据库的文件和记录进行处理，就可以满足需求。</w:t>
      </w:r>
    </w:p>
    <w:p w:rsidR="00EC3545" w:rsidRDefault="00EC3545" w:rsidP="00EC3545">
      <w:pPr>
        <w:pStyle w:val="2"/>
        <w:spacing w:line="240" w:lineRule="auto"/>
      </w:pPr>
      <w:bookmarkStart w:id="31" w:name="_Toc310579699"/>
      <w:r>
        <w:t xml:space="preserve">3.3 </w:t>
      </w:r>
      <w:r>
        <w:rPr>
          <w:rFonts w:hint="eastAsia"/>
        </w:rPr>
        <w:t>输入输出要求</w:t>
      </w:r>
      <w:bookmarkEnd w:id="31"/>
    </w:p>
    <w:p w:rsidR="00EC3545" w:rsidRDefault="00EC3545" w:rsidP="00EC3545">
      <w:r>
        <w:rPr>
          <w:rFonts w:hint="eastAsia"/>
        </w:rPr>
        <w:t>学号</w:t>
      </w:r>
      <w:r>
        <w:t xml:space="preserve">   char(10)   not null</w:t>
      </w:r>
    </w:p>
    <w:p w:rsidR="00EC3545" w:rsidRDefault="00EC3545" w:rsidP="00EC3545">
      <w:r>
        <w:rPr>
          <w:rFonts w:hint="eastAsia"/>
        </w:rPr>
        <w:t>班级名</w:t>
      </w:r>
      <w:r>
        <w:t xml:space="preserve">  char(20)   not null</w:t>
      </w:r>
    </w:p>
    <w:p w:rsidR="00EC3545" w:rsidRDefault="00EC3545" w:rsidP="00EC3545">
      <w:r>
        <w:rPr>
          <w:rFonts w:hint="eastAsia"/>
        </w:rPr>
        <w:t>成绩</w:t>
      </w:r>
      <w:r>
        <w:t xml:space="preserve">    float(5)   null</w:t>
      </w:r>
    </w:p>
    <w:p w:rsidR="00EC3545" w:rsidRDefault="00EC3545" w:rsidP="00EC3545">
      <w:pPr>
        <w:rPr>
          <w:rFonts w:hint="eastAsia"/>
        </w:rPr>
      </w:pPr>
      <w:r>
        <w:rPr>
          <w:rFonts w:hint="eastAsia"/>
        </w:rPr>
        <w:t>课程名</w:t>
      </w:r>
      <w:r>
        <w:t xml:space="preserve">  char(12)   not null</w:t>
      </w:r>
    </w:p>
    <w:p w:rsidR="003D01EA" w:rsidRDefault="003D01EA" w:rsidP="00EC3545">
      <w:pPr>
        <w:rPr>
          <w:rFonts w:hint="eastAsia"/>
        </w:rPr>
      </w:pPr>
    </w:p>
    <w:p w:rsidR="003D01EA" w:rsidRDefault="003D01EA" w:rsidP="003D01EA">
      <w:pPr>
        <w:pStyle w:val="2"/>
        <w:spacing w:line="240" w:lineRule="auto"/>
        <w:rPr>
          <w:rFonts w:hint="eastAsia"/>
        </w:rPr>
      </w:pPr>
      <w:r>
        <w:t>3.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数据管理能力要求</w:t>
      </w:r>
    </w:p>
    <w:p w:rsidR="003D01EA" w:rsidRPr="003D01EA" w:rsidRDefault="003D01EA" w:rsidP="003D01EA">
      <w:r w:rsidRPr="003D01EA">
        <w:rPr>
          <w:rFonts w:hint="eastAsia"/>
        </w:rPr>
        <w:t>以下是每天、每月的各个单元可能产生的新的数据量、和对应可能执行操作的次数。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以下的情况，是已经建立数据库、输入原始数据的情况下的正常增长，不考虑非常特殊的情况：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数据单元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用户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任务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月增加量</w:t>
      </w:r>
      <w:r w:rsidRPr="003D01EA">
        <w:rPr>
          <w:rFonts w:hint="eastAsia"/>
        </w:rPr>
        <w:t xml:space="preserve"> 1-10 5 - 500 </w:t>
      </w:r>
      <w:r w:rsidRPr="003D01EA">
        <w:rPr>
          <w:rFonts w:hint="eastAsia"/>
        </w:rPr>
        <w:t>每月需要的最大的存储容量</w:t>
      </w:r>
      <w:r w:rsidRPr="003D01EA">
        <w:rPr>
          <w:rFonts w:hint="eastAsia"/>
        </w:rPr>
        <w:t xml:space="preserve"> 100K 1M 100M</w:t>
      </w:r>
      <w:r w:rsidRPr="003D01EA">
        <w:rPr>
          <w:rFonts w:hint="eastAsia"/>
        </w:rPr>
        <w:t>操作单元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增加用户信息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增加任务信息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修改任务信息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删除任务信息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设置任务时间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修改任务时间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查询特定任务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任务执行提示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月操作数</w:t>
      </w:r>
      <w:r w:rsidRPr="003D01EA">
        <w:rPr>
          <w:rFonts w:hint="eastAsia"/>
        </w:rPr>
        <w:t xml:space="preserve">1-10 5-500 5-500 5-500 5-500 5-500 5-500 30 </w:t>
      </w:r>
      <w:r w:rsidRPr="003D01EA">
        <w:rPr>
          <w:rFonts w:hint="eastAsia"/>
        </w:rPr>
        <w:t>–</w:t>
      </w:r>
      <w:r w:rsidRPr="003D01EA">
        <w:rPr>
          <w:rFonts w:hint="eastAsia"/>
        </w:rPr>
        <w:t xml:space="preserve"> 3000</w:t>
      </w:r>
      <w:r w:rsidRPr="003D01EA">
        <w:rPr>
          <w:rFonts w:hint="eastAsia"/>
        </w:rPr>
        <w:t>每月操作成员数</w:t>
      </w:r>
      <w:r w:rsidRPr="003D01EA">
        <w:rPr>
          <w:rFonts w:hint="eastAsia"/>
        </w:rPr>
        <w:t xml:space="preserve"> 1-2 1 10 1 10 1 10 1 10 1 10 1 10</w:t>
      </w:r>
      <w:r w:rsidRPr="003D01EA">
        <w:rPr>
          <w:rFonts w:hint="eastAsia"/>
        </w:rPr>
        <w:t>根据以上的数据，每月要求的额外的数据存储空间为</w:t>
      </w:r>
      <w:r w:rsidRPr="003D01EA">
        <w:rPr>
          <w:rFonts w:hint="eastAsia"/>
        </w:rPr>
        <w:t xml:space="preserve"> 15M</w:t>
      </w:r>
      <w:r w:rsidRPr="003D01EA">
        <w:rPr>
          <w:rFonts w:hint="eastAsia"/>
        </w:rPr>
        <w:t>。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并且，所有数据采用集中式存储，数据位于数据库服务器上。数据库要有安全保障性能，必须只有授权的用户才能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操作。对于</w:t>
      </w:r>
      <w:r w:rsidRPr="003D01EA">
        <w:rPr>
          <w:rFonts w:hint="eastAsia"/>
        </w:rPr>
        <w:t xml:space="preserve"> </w:t>
      </w:r>
      <w:r>
        <w:rPr>
          <w:rFonts w:hint="eastAsia"/>
        </w:rPr>
        <w:t>Oracle</w:t>
      </w:r>
      <w:r w:rsidRPr="003D01EA">
        <w:rPr>
          <w:rFonts w:hint="eastAsia"/>
        </w:rPr>
        <w:t xml:space="preserve"> </w:t>
      </w:r>
      <w:r w:rsidRPr="003D01EA">
        <w:rPr>
          <w:rFonts w:hint="eastAsia"/>
        </w:rPr>
        <w:t>数据库，通过给数据库物理文件设置访问密码来实现保护。</w:t>
      </w:r>
    </w:p>
    <w:p w:rsidR="00EC3545" w:rsidRDefault="003D01EA" w:rsidP="00EC3545">
      <w:pPr>
        <w:pStyle w:val="2"/>
        <w:spacing w:line="240" w:lineRule="auto"/>
      </w:pPr>
      <w:bookmarkStart w:id="32" w:name="_Toc310579700"/>
      <w:r>
        <w:t>3.</w:t>
      </w:r>
      <w:r>
        <w:rPr>
          <w:rFonts w:hint="eastAsia"/>
        </w:rPr>
        <w:t>5</w:t>
      </w:r>
      <w:r w:rsidR="00EC3545">
        <w:t xml:space="preserve"> </w:t>
      </w:r>
      <w:r w:rsidR="00EC3545">
        <w:rPr>
          <w:rFonts w:hint="eastAsia"/>
        </w:rPr>
        <w:t>故障处理要求</w:t>
      </w:r>
      <w:bookmarkEnd w:id="32"/>
    </w:p>
    <w:p w:rsidR="00EC3545" w:rsidRDefault="00EC3545" w:rsidP="00EC3545">
      <w:r>
        <w:rPr>
          <w:rFonts w:hint="eastAsia"/>
        </w:rPr>
        <w:t>⑴</w:t>
      </w:r>
      <w:r>
        <w:t xml:space="preserve">  </w:t>
      </w:r>
      <w:r>
        <w:rPr>
          <w:rFonts w:hint="eastAsia"/>
        </w:rPr>
        <w:t>系统管理员输入学生信息时，数据类型不符，会提示管理者进行修改。</w:t>
      </w:r>
    </w:p>
    <w:p w:rsidR="00EC3545" w:rsidRDefault="00EC3545" w:rsidP="00EC3545">
      <w:pPr>
        <w:spacing w:line="360" w:lineRule="auto"/>
        <w:rPr>
          <w:rFonts w:hint="eastAsia"/>
        </w:rPr>
      </w:pPr>
      <w:r>
        <w:rPr>
          <w:rFonts w:hint="eastAsia"/>
        </w:rPr>
        <w:lastRenderedPageBreak/>
        <w:t>⑵</w:t>
      </w:r>
      <w:r>
        <w:t xml:space="preserve">  </w:t>
      </w:r>
      <w:r>
        <w:rPr>
          <w:rFonts w:hint="eastAsia"/>
        </w:rPr>
        <w:t>系统能够在任何时候对数据库备份，在出现故障后能立即还原。</w:t>
      </w:r>
    </w:p>
    <w:p w:rsidR="00AC68CF" w:rsidRDefault="00AC68CF" w:rsidP="00EC3545">
      <w:pPr>
        <w:spacing w:line="360" w:lineRule="auto"/>
        <w:rPr>
          <w:rFonts w:hint="eastAsia"/>
        </w:rPr>
      </w:pPr>
    </w:p>
    <w:p w:rsidR="00AC68CF" w:rsidRDefault="00AC68CF" w:rsidP="00AC68CF">
      <w:pPr>
        <w:pStyle w:val="2"/>
        <w:spacing w:line="240" w:lineRule="auto"/>
        <w:rPr>
          <w:rFonts w:hint="eastAsia"/>
        </w:rPr>
      </w:pPr>
      <w:r>
        <w:t>3.</w:t>
      </w:r>
      <w:r w:rsidR="00422597">
        <w:rPr>
          <w:rFonts w:hint="eastAsia"/>
        </w:rPr>
        <w:t>6</w:t>
      </w:r>
      <w:r>
        <w:t xml:space="preserve"> </w:t>
      </w:r>
      <w:r>
        <w:rPr>
          <w:rFonts w:hint="eastAsia"/>
        </w:rPr>
        <w:t>其他专门要求</w:t>
      </w:r>
    </w:p>
    <w:p w:rsidR="00AC68CF" w:rsidRDefault="00AC68CF" w:rsidP="00AC68C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安全性</w:t>
      </w:r>
      <w:r>
        <w:rPr>
          <w:rFonts w:hint="eastAsia"/>
        </w:rPr>
        <w:t xml:space="preserve"> </w:t>
      </w:r>
      <w:r>
        <w:rPr>
          <w:rFonts w:hint="eastAsia"/>
        </w:rPr>
        <w:t>Oracle</w:t>
      </w:r>
      <w:r>
        <w:rPr>
          <w:rFonts w:hint="eastAsia"/>
        </w:rPr>
        <w:t xml:space="preserve"> </w:t>
      </w:r>
      <w:r>
        <w:rPr>
          <w:rFonts w:hint="eastAsia"/>
        </w:rPr>
        <w:t>自身提供了对数据的安全保护措施，数据进行集中管理同时避免了数据的不一致和冗余，在</w:t>
      </w:r>
      <w:r>
        <w:rPr>
          <w:rFonts w:hint="eastAsia"/>
        </w:rPr>
        <w:t xml:space="preserve">Oracle </w:t>
      </w:r>
      <w:r>
        <w:rPr>
          <w:rFonts w:hint="eastAsia"/>
        </w:rPr>
        <w:t>的版本中，只有管理中心数据库服务器的成员持有对数据访问的权限，本系统的用户、密码能保证安全。</w:t>
      </w:r>
      <w:r>
        <w:rPr>
          <w:rFonts w:hint="eastAsia"/>
        </w:rPr>
        <w:t xml:space="preserve"> </w:t>
      </w:r>
      <w:r>
        <w:rPr>
          <w:rFonts w:hint="eastAsia"/>
        </w:rPr>
        <w:t>对任务、成员的管理，数据库同时提供了备份和恢复的功能，在数据库服务器出现问题的时候，能进行数据的</w:t>
      </w:r>
      <w:r>
        <w:rPr>
          <w:rFonts w:hint="eastAsia"/>
        </w:rPr>
        <w:t xml:space="preserve"> </w:t>
      </w:r>
      <w:r>
        <w:rPr>
          <w:rFonts w:hint="eastAsia"/>
        </w:rPr>
        <w:t>快速恢复。</w:t>
      </w:r>
    </w:p>
    <w:p w:rsidR="00AC68CF" w:rsidRDefault="00AC68CF" w:rsidP="00AC68CF">
      <w:pPr>
        <w:rPr>
          <w:rFonts w:hint="eastAsia"/>
        </w:rPr>
      </w:pPr>
      <w:r>
        <w:rPr>
          <w:rFonts w:hint="eastAsia"/>
        </w:rPr>
        <w:t>但是，用户不能删除数据库对应的物理文件，否则数据将丢失。</w:t>
      </w:r>
    </w:p>
    <w:p w:rsidR="00AC68CF" w:rsidRPr="00AC68CF" w:rsidRDefault="00AC68CF" w:rsidP="00AC68CF"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可扩充性</w:t>
      </w:r>
      <w:r>
        <w:rPr>
          <w:rFonts w:hint="eastAsia"/>
        </w:rPr>
        <w:t xml:space="preserve"> </w:t>
      </w:r>
      <w:r>
        <w:rPr>
          <w:rFonts w:hint="eastAsia"/>
        </w:rPr>
        <w:t>系统在开发完毕以后，只实现了任务管理的功能和框架，在后续的开发中，可以在本框架的基础上，采用</w:t>
      </w:r>
      <w:r>
        <w:rPr>
          <w:rFonts w:hint="eastAsia"/>
        </w:rPr>
        <w:t xml:space="preserve"> VB </w:t>
      </w:r>
      <w:r>
        <w:rPr>
          <w:rFonts w:hint="eastAsia"/>
        </w:rPr>
        <w:t>中面向对象的特点来增加功能模块。</w:t>
      </w:r>
      <w:r>
        <w:rPr>
          <w:rFonts w:hint="eastAsia"/>
        </w:rPr>
        <w:t xml:space="preserve"> </w:t>
      </w:r>
      <w:r>
        <w:rPr>
          <w:rFonts w:hint="eastAsia"/>
        </w:rPr>
        <w:t>可能增加的功能模块包括：任务调度和程序自动运行、日程和活动安排、界面改进（例如程序以一个任务栏的</w:t>
      </w:r>
      <w:r>
        <w:rPr>
          <w:rFonts w:hint="eastAsia"/>
        </w:rPr>
        <w:t xml:space="preserve"> </w:t>
      </w:r>
      <w:r>
        <w:rPr>
          <w:rFonts w:hint="eastAsia"/>
        </w:rPr>
        <w:t>小图标运行）</w:t>
      </w:r>
      <w:r>
        <w:rPr>
          <w:rFonts w:hint="eastAsia"/>
        </w:rPr>
        <w:t xml:space="preserve"> </w:t>
      </w:r>
      <w:r>
        <w:rPr>
          <w:rFonts w:hint="eastAsia"/>
        </w:rPr>
        <w:t>、文件监控（监控磁盘上的文件拷贝操作、以防止非法的侵入）</w:t>
      </w:r>
      <w:r>
        <w:rPr>
          <w:rFonts w:hint="eastAsia"/>
        </w:rPr>
        <w:t xml:space="preserve"> </w:t>
      </w:r>
      <w:r>
        <w:rPr>
          <w:rFonts w:hint="eastAsia"/>
        </w:rPr>
        <w:t>、个人数据存储（包括对图像、音乐、</w:t>
      </w:r>
      <w:r>
        <w:rPr>
          <w:rFonts w:hint="eastAsia"/>
        </w:rPr>
        <w:t xml:space="preserve"> HTML </w:t>
      </w:r>
      <w:r>
        <w:rPr>
          <w:rFonts w:hint="eastAsia"/>
        </w:rPr>
        <w:t>页面信息的分类存储和分类检索）</w:t>
      </w:r>
      <w:r>
        <w:rPr>
          <w:rFonts w:hint="eastAsia"/>
        </w:rPr>
        <w:t xml:space="preserve"> </w:t>
      </w:r>
      <w:r>
        <w:rPr>
          <w:rFonts w:hint="eastAsia"/>
        </w:rPr>
        <w:t>、网络</w:t>
      </w:r>
      <w:r>
        <w:rPr>
          <w:rFonts w:hint="eastAsia"/>
        </w:rPr>
        <w:t xml:space="preserve"> QQ </w:t>
      </w:r>
      <w:r>
        <w:rPr>
          <w:rFonts w:hint="eastAsia"/>
        </w:rPr>
        <w:t>功能、使用语音组件实现语音输入、网络会议等。</w:t>
      </w:r>
      <w:r>
        <w:rPr>
          <w:rFonts w:hint="eastAsia"/>
        </w:rPr>
        <w:t xml:space="preserve"> </w:t>
      </w:r>
      <w:r>
        <w:rPr>
          <w:rFonts w:hint="eastAsia"/>
        </w:rPr>
        <w:t>扩展后的系统将是一个个人电子秘书。</w:t>
      </w:r>
      <w:r>
        <w:rPr>
          <w:rFonts w:hint="eastAsia"/>
        </w:rPr>
        <w:t xml:space="preserve"> C</w:t>
      </w:r>
      <w:r>
        <w:rPr>
          <w:rFonts w:hint="eastAsia"/>
        </w:rPr>
        <w:t>、健壮性</w:t>
      </w:r>
      <w:r>
        <w:rPr>
          <w:rFonts w:hint="eastAsia"/>
        </w:rPr>
        <w:t xml:space="preserve"> </w:t>
      </w:r>
      <w:r>
        <w:rPr>
          <w:rFonts w:hint="eastAsia"/>
        </w:rPr>
        <w:t>系统应该保证在一次开机三个月之内稳定运行（最大的任务时间间隔是三个月的时间）</w:t>
      </w:r>
      <w:r>
        <w:rPr>
          <w:rFonts w:hint="eastAsia"/>
        </w:rPr>
        <w:t xml:space="preserve"> </w:t>
      </w:r>
      <w:r>
        <w:rPr>
          <w:rFonts w:hint="eastAsia"/>
        </w:rPr>
        <w:t>，数据库在一些灾难事故</w:t>
      </w:r>
      <w:r>
        <w:rPr>
          <w:rFonts w:hint="eastAsia"/>
        </w:rPr>
        <w:t xml:space="preserve"> </w:t>
      </w:r>
      <w:r>
        <w:rPr>
          <w:rFonts w:hint="eastAsia"/>
        </w:rPr>
        <w:t>中能够在系统安装好之后，两小时内恢复。</w:t>
      </w:r>
    </w:p>
    <w:p w:rsidR="00EC3545" w:rsidRDefault="00EC3545" w:rsidP="00EC3545">
      <w:pPr>
        <w:pStyle w:val="1"/>
        <w:spacing w:line="240" w:lineRule="auto"/>
        <w:rPr>
          <w:szCs w:val="28"/>
        </w:rPr>
      </w:pPr>
      <w:bookmarkStart w:id="33" w:name="_Toc310579701"/>
      <w:r>
        <w:rPr>
          <w:szCs w:val="28"/>
        </w:rPr>
        <w:t xml:space="preserve">4 </w:t>
      </w:r>
      <w:r>
        <w:rPr>
          <w:rFonts w:hint="eastAsia"/>
          <w:szCs w:val="28"/>
        </w:rPr>
        <w:t>运行的环境</w:t>
      </w:r>
      <w:bookmarkEnd w:id="33"/>
    </w:p>
    <w:p w:rsidR="00EC3545" w:rsidRDefault="00EC3545" w:rsidP="00EC3545">
      <w:pPr>
        <w:pStyle w:val="2"/>
        <w:spacing w:line="240" w:lineRule="auto"/>
      </w:pPr>
      <w:bookmarkStart w:id="34" w:name="_Toc310579702"/>
      <w:r>
        <w:t>4.1</w:t>
      </w:r>
      <w:r>
        <w:rPr>
          <w:rFonts w:hint="eastAsia"/>
        </w:rPr>
        <w:t>设备</w:t>
      </w:r>
      <w:bookmarkEnd w:id="34"/>
    </w:p>
    <w:p w:rsidR="00EC3545" w:rsidRDefault="00EC3545" w:rsidP="00EC3545">
      <w:r>
        <w:rPr>
          <w:rFonts w:hint="eastAsia"/>
        </w:rPr>
        <w:t>硬件设备：服务器，电脑</w:t>
      </w:r>
    </w:p>
    <w:p w:rsidR="00EC3545" w:rsidRDefault="00EC3545" w:rsidP="00EC3545">
      <w:r>
        <w:rPr>
          <w:rFonts w:hint="eastAsia"/>
        </w:rPr>
        <w:t>软件设备：</w:t>
      </w:r>
      <w:r>
        <w:t>Window</w:t>
      </w:r>
      <w:r>
        <w:rPr>
          <w:rFonts w:hint="eastAsia"/>
        </w:rPr>
        <w:t>操作系统，</w:t>
      </w:r>
      <w:r>
        <w:t>eclipse 3.2</w:t>
      </w:r>
      <w:r>
        <w:rPr>
          <w:rFonts w:hint="eastAsia"/>
        </w:rPr>
        <w:t>和</w:t>
      </w:r>
      <w:r w:rsidR="008E34A4" w:rsidRPr="007671C0">
        <w:rPr>
          <w:rFonts w:ascii="宋体" w:hAnsi="宋体" w:cs="宋体" w:hint="eastAsia"/>
          <w:color w:val="000000"/>
          <w:szCs w:val="21"/>
        </w:rPr>
        <w:t>Oracle</w:t>
      </w:r>
      <w:r w:rsidR="008E34A4">
        <w:rPr>
          <w:rFonts w:ascii="宋体" w:hAnsi="宋体" w:cs="宋体" w:hint="eastAsia"/>
          <w:color w:val="000000"/>
          <w:szCs w:val="21"/>
        </w:rPr>
        <w:t>11g</w:t>
      </w:r>
    </w:p>
    <w:p w:rsidR="00EC3545" w:rsidRDefault="00EC3545" w:rsidP="00EC3545">
      <w:r>
        <w:rPr>
          <w:rFonts w:hint="eastAsia"/>
        </w:rPr>
        <w:t>输入输出设备：扫描仪、打印机等</w:t>
      </w:r>
    </w:p>
    <w:p w:rsidR="00EC3545" w:rsidRDefault="00EC3545" w:rsidP="00EC3545">
      <w:r>
        <w:rPr>
          <w:rFonts w:hint="eastAsia"/>
        </w:rPr>
        <w:t>网络设备：</w:t>
      </w:r>
      <w:r>
        <w:t>Hub</w:t>
      </w:r>
      <w:r>
        <w:rPr>
          <w:rFonts w:hint="eastAsia"/>
        </w:rPr>
        <w:t>、网卡、网线等</w:t>
      </w:r>
    </w:p>
    <w:p w:rsidR="00EC3545" w:rsidRDefault="00EC3545" w:rsidP="00EC3545">
      <w:pPr>
        <w:pStyle w:val="2"/>
        <w:spacing w:line="240" w:lineRule="auto"/>
        <w:rPr>
          <w:szCs w:val="21"/>
        </w:rPr>
      </w:pPr>
      <w:bookmarkStart w:id="35" w:name="_Toc310579703"/>
      <w:r>
        <w:t>4.2</w:t>
      </w:r>
      <w:r>
        <w:rPr>
          <w:rFonts w:hint="eastAsia"/>
        </w:rPr>
        <w:t>支持软件</w:t>
      </w:r>
      <w:bookmarkEnd w:id="35"/>
    </w:p>
    <w:p w:rsidR="00EC3545" w:rsidRDefault="00EC3545" w:rsidP="00EC3545">
      <w:r>
        <w:rPr>
          <w:rFonts w:hint="eastAsia"/>
        </w:rPr>
        <w:t>应用软件开发环境：</w:t>
      </w:r>
    </w:p>
    <w:p w:rsidR="00EC3545" w:rsidRDefault="00EC3545" w:rsidP="00EC3545">
      <w:r>
        <w:rPr>
          <w:rFonts w:hint="eastAsia"/>
        </w:rPr>
        <w:t>编程工具</w:t>
      </w:r>
      <w:r>
        <w:t>:eclipse3.2</w:t>
      </w:r>
    </w:p>
    <w:p w:rsidR="00EC3545" w:rsidRDefault="00EC3545" w:rsidP="00EC3545">
      <w:r>
        <w:rPr>
          <w:rFonts w:hint="eastAsia"/>
        </w:rPr>
        <w:t>编程语言</w:t>
      </w:r>
      <w:r>
        <w:t>:Java+SQL</w:t>
      </w:r>
    </w:p>
    <w:p w:rsidR="00EC3545" w:rsidRDefault="00EC3545" w:rsidP="00EC3545">
      <w:r>
        <w:rPr>
          <w:rFonts w:hint="eastAsia"/>
        </w:rPr>
        <w:t>应用软件使用运行环境：</w:t>
      </w:r>
    </w:p>
    <w:p w:rsidR="00EC3545" w:rsidRDefault="00EC3545" w:rsidP="00EC3545">
      <w:r>
        <w:rPr>
          <w:rFonts w:hint="eastAsia"/>
        </w:rPr>
        <w:t>操作系统</w:t>
      </w:r>
      <w:r>
        <w:t>:WindowsXP</w:t>
      </w:r>
    </w:p>
    <w:p w:rsidR="00EC3545" w:rsidRDefault="00EC3545" w:rsidP="00EC3545">
      <w:r>
        <w:rPr>
          <w:rFonts w:hint="eastAsia"/>
        </w:rPr>
        <w:t>数据库软件</w:t>
      </w:r>
      <w:r>
        <w:t xml:space="preserve">: </w:t>
      </w:r>
      <w:r w:rsidR="0078683A" w:rsidRPr="007671C0">
        <w:rPr>
          <w:rFonts w:ascii="宋体" w:hAnsi="宋体" w:cs="宋体" w:hint="eastAsia"/>
          <w:color w:val="000000"/>
          <w:szCs w:val="21"/>
        </w:rPr>
        <w:t>Oracle</w:t>
      </w:r>
      <w:r w:rsidR="0078683A">
        <w:rPr>
          <w:rFonts w:ascii="宋体" w:hAnsi="宋体" w:cs="宋体" w:hint="eastAsia"/>
          <w:color w:val="000000"/>
          <w:szCs w:val="21"/>
        </w:rPr>
        <w:t>11g</w:t>
      </w:r>
    </w:p>
    <w:p w:rsidR="00422597" w:rsidRDefault="00422597" w:rsidP="00422597">
      <w:pPr>
        <w:pStyle w:val="2"/>
        <w:spacing w:line="240" w:lineRule="auto"/>
        <w:rPr>
          <w:szCs w:val="21"/>
        </w:rPr>
      </w:pPr>
      <w:r>
        <w:lastRenderedPageBreak/>
        <w:t>4.</w:t>
      </w:r>
      <w:r>
        <w:rPr>
          <w:rFonts w:hint="eastAsia"/>
        </w:rPr>
        <w:t>3</w:t>
      </w:r>
      <w:r>
        <w:rPr>
          <w:rFonts w:hint="eastAsia"/>
        </w:rPr>
        <w:t>接口</w:t>
      </w:r>
    </w:p>
    <w:p w:rsidR="00422597" w:rsidRDefault="00422597" w:rsidP="00422597">
      <w:pPr>
        <w:rPr>
          <w:rFonts w:hint="eastAsia"/>
        </w:rPr>
      </w:pPr>
      <w:r>
        <w:rPr>
          <w:rFonts w:hint="eastAsia"/>
        </w:rPr>
        <w:t>后台数据库为</w:t>
      </w:r>
      <w:r>
        <w:rPr>
          <w:rFonts w:hint="eastAsia"/>
        </w:rPr>
        <w:t>Oracle11g</w:t>
      </w:r>
    </w:p>
    <w:p w:rsidR="00422597" w:rsidRDefault="00422597" w:rsidP="00422597">
      <w:pPr>
        <w:pStyle w:val="2"/>
        <w:spacing w:line="240" w:lineRule="auto"/>
        <w:rPr>
          <w:szCs w:val="21"/>
        </w:rPr>
      </w:pPr>
      <w:r>
        <w:t>4.</w:t>
      </w:r>
      <w:r>
        <w:rPr>
          <w:rFonts w:hint="eastAsia"/>
        </w:rPr>
        <w:t>4</w:t>
      </w:r>
      <w:r>
        <w:rPr>
          <w:rFonts w:hint="eastAsia"/>
        </w:rPr>
        <w:t>控制</w:t>
      </w:r>
    </w:p>
    <w:p w:rsidR="00422597" w:rsidRDefault="00422597" w:rsidP="00422597">
      <w:pPr>
        <w:rPr>
          <w:rFonts w:hint="eastAsia"/>
        </w:rPr>
      </w:pPr>
      <w:r>
        <w:rPr>
          <w:rFonts w:hint="eastAsia"/>
        </w:rPr>
        <w:t>开发程序为</w:t>
      </w:r>
      <w:r>
        <w:rPr>
          <w:rFonts w:hint="eastAsia"/>
        </w:rPr>
        <w:t xml:space="preserve">JAVA </w:t>
      </w:r>
      <w:r>
        <w:rPr>
          <w:rFonts w:hint="eastAsia"/>
        </w:rPr>
        <w:t>，</w:t>
      </w:r>
      <w:r>
        <w:rPr>
          <w:rFonts w:hint="eastAsia"/>
        </w:rPr>
        <w:t>Oracle11g</w:t>
      </w:r>
    </w:p>
    <w:p w:rsidR="00580C9E" w:rsidRDefault="00580C9E" w:rsidP="00422597"/>
    <w:sectPr w:rsidR="00580C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2910" w:rsidRDefault="00FC2910" w:rsidP="00EC3545">
      <w:r>
        <w:separator/>
      </w:r>
    </w:p>
  </w:endnote>
  <w:endnote w:type="continuationSeparator" w:id="0">
    <w:p w:rsidR="00FC2910" w:rsidRDefault="00FC2910" w:rsidP="00EC3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2910" w:rsidRDefault="00FC2910" w:rsidP="00EC3545">
      <w:r>
        <w:separator/>
      </w:r>
    </w:p>
  </w:footnote>
  <w:footnote w:type="continuationSeparator" w:id="0">
    <w:p w:rsidR="00FC2910" w:rsidRDefault="00FC2910" w:rsidP="00EC354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671"/>
    <w:rsid w:val="000F77F2"/>
    <w:rsid w:val="001E6671"/>
    <w:rsid w:val="002653ED"/>
    <w:rsid w:val="003D01EA"/>
    <w:rsid w:val="003F0940"/>
    <w:rsid w:val="00422597"/>
    <w:rsid w:val="00580C9E"/>
    <w:rsid w:val="00752ABD"/>
    <w:rsid w:val="007671C0"/>
    <w:rsid w:val="0078683A"/>
    <w:rsid w:val="008E34A4"/>
    <w:rsid w:val="00AC68CF"/>
    <w:rsid w:val="00B655ED"/>
    <w:rsid w:val="00EC3545"/>
    <w:rsid w:val="00FC2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354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EC3545"/>
    <w:pPr>
      <w:keepNext/>
      <w:keepLines/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EC3545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semiHidden/>
    <w:unhideWhenUsed/>
    <w:qFormat/>
    <w:rsid w:val="00EC3545"/>
    <w:pPr>
      <w:keepNext/>
      <w:keepLines/>
      <w:spacing w:before="260" w:after="260" w:line="415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C35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C35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C354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C3545"/>
    <w:rPr>
      <w:sz w:val="18"/>
      <w:szCs w:val="18"/>
    </w:rPr>
  </w:style>
  <w:style w:type="character" w:customStyle="1" w:styleId="1Char">
    <w:name w:val="标题 1 Char"/>
    <w:basedOn w:val="a0"/>
    <w:link w:val="1"/>
    <w:rsid w:val="00EC3545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EC3545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semiHidden/>
    <w:rsid w:val="00EC3545"/>
    <w:rPr>
      <w:rFonts w:ascii="Times New Roman" w:eastAsia="宋体" w:hAnsi="Times New Roman" w:cs="Times New Roman"/>
      <w:b/>
      <w:bCs/>
      <w:sz w:val="24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354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EC3545"/>
    <w:pPr>
      <w:keepNext/>
      <w:keepLines/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EC3545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semiHidden/>
    <w:unhideWhenUsed/>
    <w:qFormat/>
    <w:rsid w:val="00EC3545"/>
    <w:pPr>
      <w:keepNext/>
      <w:keepLines/>
      <w:spacing w:before="260" w:after="260" w:line="415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C35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C35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C354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C3545"/>
    <w:rPr>
      <w:sz w:val="18"/>
      <w:szCs w:val="18"/>
    </w:rPr>
  </w:style>
  <w:style w:type="character" w:customStyle="1" w:styleId="1Char">
    <w:name w:val="标题 1 Char"/>
    <w:basedOn w:val="a0"/>
    <w:link w:val="1"/>
    <w:rsid w:val="00EC3545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EC3545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semiHidden/>
    <w:rsid w:val="00EC3545"/>
    <w:rPr>
      <w:rFonts w:ascii="Times New Roman" w:eastAsia="宋体" w:hAnsi="Times New Roman" w:cs="Times New Roman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6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46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7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1</Pages>
  <Words>589</Words>
  <Characters>3361</Characters>
  <Application>Microsoft Office Word</Application>
  <DocSecurity>0</DocSecurity>
  <Lines>28</Lines>
  <Paragraphs>7</Paragraphs>
  <ScaleCrop>false</ScaleCrop>
  <Company>Microsoft</Company>
  <LinksUpToDate>false</LinksUpToDate>
  <CharactersWithSpaces>39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YZ</dc:creator>
  <cp:keywords/>
  <dc:description/>
  <cp:lastModifiedBy>HYZ</cp:lastModifiedBy>
  <cp:revision>12</cp:revision>
  <dcterms:created xsi:type="dcterms:W3CDTF">2016-03-12T08:53:00Z</dcterms:created>
  <dcterms:modified xsi:type="dcterms:W3CDTF">2016-03-13T13:04:00Z</dcterms:modified>
</cp:coreProperties>
</file>